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sldIdLst>
    <p:sldId id="264" r:id="rId2"/>
    <p:sldId id="259" r:id="rId3"/>
    <p:sldId id="260" r:id="rId4"/>
    <p:sldId id="265" r:id="rId5"/>
    <p:sldId id="266" r:id="rId6"/>
    <p:sldId id="267" r:id="rId7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56" d="100"/>
          <a:sy n="156" d="100"/>
        </p:scale>
        <p:origin x="1944" y="13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819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819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grpSp>
          <p:nvGrpSpPr>
            <p:cNvPr id="819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19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19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20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20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20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20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20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20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20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20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8208" name="Rectangle 16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209" name="Rectangle 17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210" name="Rectangle 18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CB8F71B8-2F09-4C00-85C0-FF7EBDB1DB6F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8211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altLang="zh-CN" noProof="0" smtClean="0"/>
              <a:t>Click to edit Master title style</a:t>
            </a:r>
          </a:p>
        </p:txBody>
      </p:sp>
      <p:sp>
        <p:nvSpPr>
          <p:cNvPr id="8212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3400"/>
            </a:lvl1pPr>
          </a:lstStyle>
          <a:p>
            <a:pPr lvl="0"/>
            <a:r>
              <a:rPr lang="en-US" altLang="zh-CN" noProof="0" smtClean="0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3D2B2DD-120D-4048-9828-65BDAA4D2ABD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2506964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528F14D-3019-4607-BC08-59AE3769ABA4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4159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CECF390-75AF-43EB-AC8E-A28D7B61B03E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1155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CD3A378-C136-4A19-B8FE-F59111373C11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54574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10B02BB-51FB-4576-BC17-0EE970D3C194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710396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0D5F5A9-A395-4279-9140-277E71544CA9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211356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5F20B8E-D8A7-488A-B152-957247EB6BBE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7383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CCEDEA3-697E-4DFC-85E2-CFD2903C6418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035416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6A71556-3949-4A30-95FF-923B7BD7CBBB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469382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F939FF0-08D6-4446-8F08-FDD0A367F4AC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071252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/>
            </a:lvl1pPr>
          </a:lstStyle>
          <a:p>
            <a:endParaRPr lang="en-US" altLang="zh-CN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anose="020B0A04020102020204" pitchFamily="34" charset="0"/>
              </a:defRPr>
            </a:lvl1pPr>
          </a:lstStyle>
          <a:p>
            <a:fld id="{CF8C8AED-C78E-4812-BFF9-DFB51E841D83}" type="slidenum">
              <a:rPr lang="en-US" altLang="zh-CN"/>
              <a:pPr/>
              <a:t>‹#›</a:t>
            </a:fld>
            <a:endParaRPr lang="en-US" altLang="zh-CN"/>
          </a:p>
        </p:txBody>
      </p:sp>
      <p:grpSp>
        <p:nvGrpSpPr>
          <p:cNvPr id="7172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7173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7174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7175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chemeClr val="hlink"/>
                </a:solidFill>
              </a:endParaRPr>
            </a:p>
          </p:txBody>
        </p:sp>
        <p:sp>
          <p:nvSpPr>
            <p:cNvPr id="7176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chemeClr val="hlink"/>
                </a:solidFill>
              </a:endParaRPr>
            </a:p>
          </p:txBody>
        </p:sp>
        <p:sp>
          <p:nvSpPr>
            <p:cNvPr id="7177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chemeClr val="accent2"/>
                </a:solidFill>
              </a:endParaRPr>
            </a:p>
          </p:txBody>
        </p:sp>
        <p:sp>
          <p:nvSpPr>
            <p:cNvPr id="7178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chemeClr val="hlink"/>
                </a:solidFill>
              </a:endParaRPr>
            </a:p>
          </p:txBody>
        </p:sp>
        <p:sp>
          <p:nvSpPr>
            <p:cNvPr id="7179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7180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chemeClr val="accent2"/>
                </a:solidFill>
              </a:endParaRPr>
            </a:p>
          </p:txBody>
        </p:sp>
        <p:sp>
          <p:nvSpPr>
            <p:cNvPr id="7181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chemeClr val="accent2"/>
                </a:solidFill>
              </a:endParaRPr>
            </a:p>
          </p:txBody>
        </p:sp>
      </p:grpSp>
      <p:sp>
        <p:nvSpPr>
          <p:cNvPr id="7182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7183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7184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对象本体与对象实体一致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60" y="1676400"/>
            <a:ext cx="3047879" cy="42988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224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804188"/>
              </p:ext>
            </p:extLst>
          </p:nvPr>
        </p:nvGraphicFramePr>
        <p:xfrm>
          <a:off x="1371600" y="1676400"/>
          <a:ext cx="6400800" cy="47262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" name="Visio" r:id="rId3" imgW="2821534" imgH="2083308" progId="Visio.Drawing.11">
                  <p:embed/>
                </p:oleObj>
              </mc:Choice>
              <mc:Fallback>
                <p:oleObj name="Visio" r:id="rId3" imgW="2821534" imgH="208330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676400"/>
                        <a:ext cx="6400800" cy="47262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对象本体与对象实体不一致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4504482"/>
              </p:ext>
            </p:extLst>
          </p:nvPr>
        </p:nvGraphicFramePr>
        <p:xfrm>
          <a:off x="2756693" y="2133600"/>
          <a:ext cx="3630613" cy="386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" name="Visio" r:id="rId3" imgW="1297838" imgH="1381658" progId="Visio.Drawing.11">
                  <p:embed/>
                </p:oleObj>
              </mc:Choice>
              <mc:Fallback>
                <p:oleObj name="Visio" r:id="rId3" imgW="1297838" imgH="138165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6693" y="2133600"/>
                        <a:ext cx="3630613" cy="386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含有指针成员的特殊情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拷贝构造的错误形态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8308" y="1981200"/>
            <a:ext cx="7927384" cy="3975100"/>
          </a:xfrm>
          <a:prstGeom prst="rect">
            <a:avLst/>
          </a:prstGeom>
        </p:spPr>
      </p:pic>
      <p:sp>
        <p:nvSpPr>
          <p:cNvPr id="4" name="圆角矩形标注 3"/>
          <p:cNvSpPr/>
          <p:nvPr/>
        </p:nvSpPr>
        <p:spPr>
          <a:xfrm>
            <a:off x="4038600" y="6172200"/>
            <a:ext cx="2529673" cy="533400"/>
          </a:xfrm>
          <a:prstGeom prst="wedgeRoundRectCallout">
            <a:avLst>
              <a:gd name="adj1" fmla="val -30649"/>
              <a:gd name="adj2" fmla="val -477412"/>
              <a:gd name="adj3" fmla="val 16667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有什么问题？</a:t>
            </a:r>
            <a:endParaRPr lang="zh-CN" altLang="en-US" sz="20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2335996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拷贝构造的正确形态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0762" y="2590800"/>
            <a:ext cx="7902476" cy="3276600"/>
          </a:xfrm>
          <a:prstGeom prst="rect">
            <a:avLst/>
          </a:prstGeom>
        </p:spPr>
      </p:pic>
      <p:sp>
        <p:nvSpPr>
          <p:cNvPr id="4" name="圆角矩形标注 3"/>
          <p:cNvSpPr/>
          <p:nvPr/>
        </p:nvSpPr>
        <p:spPr>
          <a:xfrm>
            <a:off x="3048000" y="1828800"/>
            <a:ext cx="4876800" cy="533400"/>
          </a:xfrm>
          <a:prstGeom prst="wedgeRoundRectCallout">
            <a:avLst>
              <a:gd name="adj1" fmla="val -68023"/>
              <a:gd name="adj2" fmla="val -113845"/>
              <a:gd name="adj3" fmla="val 16667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对拷贝构造函数有什么特殊要求？</a:t>
            </a:r>
            <a:endParaRPr lang="zh-CN" altLang="en-US" sz="20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0297483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特殊情况（共享空间）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8308" y="1981200"/>
            <a:ext cx="7927384" cy="3975100"/>
          </a:xfrm>
          <a:prstGeom prst="rect">
            <a:avLst/>
          </a:prstGeom>
        </p:spPr>
      </p:pic>
      <p:sp>
        <p:nvSpPr>
          <p:cNvPr id="4" name="圆角矩形标注 3"/>
          <p:cNvSpPr/>
          <p:nvPr/>
        </p:nvSpPr>
        <p:spPr>
          <a:xfrm>
            <a:off x="3642527" y="6172200"/>
            <a:ext cx="2605873" cy="533400"/>
          </a:xfrm>
          <a:prstGeom prst="wedgeRoundRectCallout">
            <a:avLst>
              <a:gd name="adj1" fmla="val -18167"/>
              <a:gd name="adj2" fmla="val -475111"/>
              <a:gd name="adj3" fmla="val 16667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如何释放空间？</a:t>
            </a:r>
            <a:endParaRPr lang="zh-CN" altLang="en-US" sz="20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905825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63</TotalTime>
  <Words>50</Words>
  <Application>Microsoft Office PowerPoint</Application>
  <PresentationFormat>全屏显示(4:3)</PresentationFormat>
  <Paragraphs>9</Paragraphs>
  <Slides>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</vt:i4>
      </vt:variant>
    </vt:vector>
  </HeadingPairs>
  <TitlesOfParts>
    <vt:vector size="13" baseType="lpstr">
      <vt:lpstr>Arial</vt:lpstr>
      <vt:lpstr>宋体</vt:lpstr>
      <vt:lpstr>Times New Roman</vt:lpstr>
      <vt:lpstr>Wingdings</vt:lpstr>
      <vt:lpstr>Arial Black</vt:lpstr>
      <vt:lpstr>Pixel</vt:lpstr>
      <vt:lpstr>Microsoft Visio 绘图</vt:lpstr>
      <vt:lpstr>对象本体与对象实体一致</vt:lpstr>
      <vt:lpstr>对象本体与对象实体不一致</vt:lpstr>
      <vt:lpstr>含有指针成员的特殊情况</vt:lpstr>
      <vt:lpstr>拷贝构造的错误形态</vt:lpstr>
      <vt:lpstr>拷贝构造的正确形态</vt:lpstr>
      <vt:lpstr>特殊情况（共享空间）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zhaolei</dc:creator>
  <cp:lastModifiedBy>zhaolei</cp:lastModifiedBy>
  <cp:revision>9</cp:revision>
  <cp:lastPrinted>1601-01-01T00:00:00Z</cp:lastPrinted>
  <dcterms:created xsi:type="dcterms:W3CDTF">1601-01-01T00:00:00Z</dcterms:created>
  <dcterms:modified xsi:type="dcterms:W3CDTF">2017-06-01T00:50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